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227F" w:rsidRDefault="00912EB3">
      <w:r>
        <w:t>一般</w:t>
      </w:r>
      <w:r w:rsidR="00AC7BBF">
        <w:t>用户登录</w:t>
      </w:r>
      <w:r w:rsidR="00AC7BBF">
        <w:rPr>
          <w:rFonts w:hint="eastAsia"/>
        </w:rPr>
        <w:t>实现流程</w:t>
      </w:r>
      <w:r w:rsidR="003629D0">
        <w:rPr>
          <w:rFonts w:hint="eastAsia"/>
        </w:rPr>
        <w:t>如下图所示</w:t>
      </w:r>
      <w:r w:rsidR="00AC7BBF">
        <w:rPr>
          <w:rFonts w:hint="eastAsia"/>
        </w:rPr>
        <w:t>：</w:t>
      </w:r>
    </w:p>
    <w:p w:rsidR="00AC7BBF" w:rsidRDefault="00AC7BBF"/>
    <w:p w:rsidR="00AC7BBF" w:rsidRDefault="00AC7BBF" w:rsidP="003629D0">
      <w:pPr>
        <w:jc w:val="center"/>
      </w:pPr>
      <w:r>
        <w:object w:dxaOrig="6661" w:dyaOrig="2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5pt;height:123pt" o:ole="">
            <v:imagedata r:id="rId5" o:title=""/>
          </v:shape>
          <o:OLEObject Type="Embed" ProgID="Visio.Drawing.15" ShapeID="_x0000_i1025" DrawAspect="Content" ObjectID="_1644230344" r:id="rId6"/>
        </w:object>
      </w:r>
    </w:p>
    <w:p w:rsidR="00AC7BBF" w:rsidRDefault="00AC7BBF"/>
    <w:p w:rsidR="00137D39" w:rsidRDefault="006F6616" w:rsidP="006F6616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首先验证用户名和密码是否正确</w:t>
      </w:r>
    </w:p>
    <w:p w:rsidR="006F6616" w:rsidRDefault="006F6616" w:rsidP="006F6616">
      <w:pPr>
        <w:pStyle w:val="ListParagraph"/>
        <w:numPr>
          <w:ilvl w:val="0"/>
          <w:numId w:val="1"/>
        </w:numPr>
        <w:ind w:firstLineChars="0"/>
      </w:pPr>
      <w:r>
        <w:t>如果正确可以成功登录系统</w:t>
      </w:r>
      <w:r>
        <w:rPr>
          <w:rFonts w:hint="eastAsia"/>
        </w:rPr>
        <w:t>，</w:t>
      </w:r>
      <w:r>
        <w:t>系统会自动跳转到主页</w:t>
      </w:r>
    </w:p>
    <w:p w:rsidR="006F6616" w:rsidRDefault="006F6616" w:rsidP="006F6616">
      <w:pPr>
        <w:pStyle w:val="ListParagraph"/>
        <w:numPr>
          <w:ilvl w:val="0"/>
          <w:numId w:val="1"/>
        </w:numPr>
        <w:ind w:firstLineChars="0"/>
      </w:pPr>
      <w:r>
        <w:t>如果错误登录页面给出错误提示信息</w:t>
      </w:r>
    </w:p>
    <w:p w:rsidR="00AC7BBF" w:rsidRDefault="00AC7BBF"/>
    <w:p w:rsidR="00915108" w:rsidRDefault="00915108"/>
    <w:p w:rsidR="00915108" w:rsidRDefault="00915108"/>
    <w:p w:rsidR="009F5029" w:rsidRDefault="009F5029">
      <w:r>
        <w:t>一般用户登录的功能已经实现</w:t>
      </w:r>
      <w:r>
        <w:rPr>
          <w:rFonts w:hint="eastAsia"/>
        </w:rPr>
        <w:t>。</w:t>
      </w:r>
    </w:p>
    <w:p w:rsidR="00F058BC" w:rsidRDefault="009F5029">
      <w:pPr>
        <w:rPr>
          <w:rFonts w:hint="eastAsia"/>
        </w:rPr>
      </w:pPr>
      <w:r>
        <w:t>为了避免未正常登录的用户</w:t>
      </w:r>
      <w:r>
        <w:rPr>
          <w:rFonts w:hint="eastAsia"/>
        </w:rPr>
        <w:t>可以直接通过</w:t>
      </w:r>
      <w:r>
        <w:rPr>
          <w:rFonts w:hint="eastAsia"/>
        </w:rPr>
        <w:t>U</w:t>
      </w:r>
      <w:r>
        <w:t>RL</w:t>
      </w:r>
      <w:r>
        <w:t>访问主页</w:t>
      </w:r>
      <w:r>
        <w:rPr>
          <w:rFonts w:hint="eastAsia"/>
        </w:rPr>
        <w:t>，</w:t>
      </w:r>
      <w:r>
        <w:t>需要一个登录拦截器来拦截所有请求</w:t>
      </w:r>
      <w:r w:rsidR="00422CC8">
        <w:rPr>
          <w:rFonts w:hint="eastAsia"/>
        </w:rPr>
        <w:t>，实现登录验证，实现流程如下图所示：</w:t>
      </w:r>
      <w:bookmarkStart w:id="0" w:name="_GoBack"/>
      <w:bookmarkEnd w:id="0"/>
    </w:p>
    <w:p w:rsidR="00422CC8" w:rsidRDefault="00F058BC" w:rsidP="00F058BC">
      <w:pPr>
        <w:jc w:val="center"/>
        <w:rPr>
          <w:rFonts w:hint="eastAsia"/>
        </w:rPr>
      </w:pPr>
      <w:r>
        <w:object w:dxaOrig="6841" w:dyaOrig="2461">
          <v:shape id="_x0000_i1026" type="#_x0000_t75" style="width:342pt;height:123pt" o:ole="">
            <v:imagedata r:id="rId7" o:title=""/>
          </v:shape>
          <o:OLEObject Type="Embed" ProgID="Visio.Drawing.15" ShapeID="_x0000_i1026" DrawAspect="Content" ObjectID="_1644230345" r:id="rId8"/>
        </w:object>
      </w:r>
    </w:p>
    <w:p w:rsidR="00AC7BBF" w:rsidRDefault="00AC7BBF"/>
    <w:p w:rsidR="00AC7BBF" w:rsidRDefault="00AC7BBF"/>
    <w:p w:rsidR="00AC7BBF" w:rsidRDefault="00AC7BBF"/>
    <w:sectPr w:rsidR="00AC7B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0E5731C"/>
    <w:multiLevelType w:val="hybridMultilevel"/>
    <w:tmpl w:val="7C868D9C"/>
    <w:lvl w:ilvl="0" w:tplc="198087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113F"/>
    <w:rsid w:val="0002113F"/>
    <w:rsid w:val="00137D39"/>
    <w:rsid w:val="003629D0"/>
    <w:rsid w:val="00422CC8"/>
    <w:rsid w:val="00542DBB"/>
    <w:rsid w:val="006F6616"/>
    <w:rsid w:val="00912EB3"/>
    <w:rsid w:val="00915108"/>
    <w:rsid w:val="009F5029"/>
    <w:rsid w:val="00AC7BBF"/>
    <w:rsid w:val="00B25A4C"/>
    <w:rsid w:val="00D73849"/>
    <w:rsid w:val="00F058BC"/>
    <w:rsid w:val="00FC20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F34926B-3E8B-494F-A150-739D694199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F661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32</Words>
  <Characters>184</Characters>
  <Application>Microsoft Office Word</Application>
  <DocSecurity>0</DocSecurity>
  <Lines>1</Lines>
  <Paragraphs>1</Paragraphs>
  <ScaleCrop>false</ScaleCrop>
  <Company/>
  <LinksUpToDate>false</LinksUpToDate>
  <CharactersWithSpaces>2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Youfa</dc:creator>
  <cp:keywords/>
  <dc:description/>
  <cp:lastModifiedBy>ZhangYoufa</cp:lastModifiedBy>
  <cp:revision>20</cp:revision>
  <dcterms:created xsi:type="dcterms:W3CDTF">2020-02-26T04:39:00Z</dcterms:created>
  <dcterms:modified xsi:type="dcterms:W3CDTF">2020-02-26T05:53:00Z</dcterms:modified>
</cp:coreProperties>
</file>